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331" r:id="rId2"/>
    <p:sldId id="910" r:id="rId3"/>
    <p:sldId id="948" r:id="rId4"/>
    <p:sldId id="950" r:id="rId5"/>
    <p:sldId id="951" r:id="rId6"/>
    <p:sldId id="953" r:id="rId7"/>
    <p:sldId id="952" r:id="rId8"/>
    <p:sldId id="939" r:id="rId9"/>
    <p:sldId id="946" r:id="rId10"/>
    <p:sldId id="956" r:id="rId11"/>
    <p:sldId id="954" r:id="rId12"/>
    <p:sldId id="955" r:id="rId13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FF"/>
    <a:srgbClr val="FF0000"/>
    <a:srgbClr val="339AA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0746" autoAdjust="0"/>
    <p:restoredTop sz="96649" autoAdjust="0"/>
  </p:normalViewPr>
  <p:slideViewPr>
    <p:cSldViewPr>
      <p:cViewPr>
        <p:scale>
          <a:sx n="110" d="100"/>
          <a:sy n="110" d="100"/>
        </p:scale>
        <p:origin x="2352" y="240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2850" y="-594"/>
      </p:cViewPr>
      <p:guideLst>
        <p:guide orient="horz" pos="2312"/>
        <p:guide pos="28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xmlns="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9/xxxx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xmlns="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xmlns="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xmlns="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xmlns="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xmlns="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xmlns="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59744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xmlns="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 dirty="0"/>
              <a:t>doc.: IEEE 802.11-19/xxxx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xmlns="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xmlns="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xmlns="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xmlns="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109259" y="9615488"/>
            <a:ext cx="10454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 dirty="0"/>
              <a:t>(Huawei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xmlns="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xmlns="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xmlns="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xmlns="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050680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xmlns="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9/xxxx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xmlns="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xmlns="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Alice Chen (Qualcomm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xmlns="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xmlns="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xmlns="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4547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23CA8882-3F16-471A-B8DB-2643B3170D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F62F9BB0-1D78-4E92-8AB5-CCA6C81C8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ADC25286-F119-41CC-B936-A99D615BEB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95" y="1931779"/>
            <a:ext cx="8572500" cy="1375761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>
              <a:buFont typeface="Qualcomm Regular" pitchFamily="34" charset="0"/>
              <a:buChar char="−"/>
              <a:defRPr/>
            </a:lvl5pPr>
            <a:lvl6pPr marL="1628775" indent="0">
              <a:buNone/>
              <a:defRPr sz="1200"/>
            </a:lvl6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12655" y="740540"/>
            <a:ext cx="8574733" cy="484748"/>
          </a:xfrm>
          <a:prstGeom prst="rect">
            <a:avLst/>
          </a:prstGeom>
        </p:spPr>
        <p:txBody>
          <a:bodyPr vert="horz" wrap="square" lIns="68580" tIns="34290" rIns="68580" bIns="34290" rtlCol="0" anchor="ctr">
            <a:spAutoFit/>
          </a:bodyPr>
          <a:lstStyle>
            <a:lvl1pPr>
              <a:defRPr sz="3600">
                <a:latin typeface="Qualcomm Office Regular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3"/>
          </p:nvPr>
        </p:nvSpPr>
        <p:spPr>
          <a:xfrm>
            <a:off x="212655" y="1426466"/>
            <a:ext cx="8574733" cy="350865"/>
          </a:xfrm>
        </p:spPr>
        <p:txBody>
          <a:bodyPr tIns="0" bIns="0" anchor="t"/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2400" b="0" kern="1200" dirty="0" smtClean="0">
                <a:solidFill>
                  <a:schemeClr val="bg2"/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277773" y="504825"/>
            <a:ext cx="8588453" cy="0"/>
          </a:xfrm>
          <a:prstGeom prst="line">
            <a:avLst/>
          </a:prstGeom>
          <a:ln w="47625">
            <a:gradFill flip="none" rotWithShape="1">
              <a:gsLst>
                <a:gs pos="100000">
                  <a:srgbClr val="004274"/>
                </a:gs>
                <a:gs pos="0">
                  <a:srgbClr val="008E95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>
            <a:grpSpLocks noChangeAspect="1"/>
          </p:cNvGrpSpPr>
          <p:nvPr userDrawn="1"/>
        </p:nvGrpSpPr>
        <p:grpSpPr>
          <a:xfrm>
            <a:off x="7716645" y="6546300"/>
            <a:ext cx="721158" cy="157272"/>
            <a:chOff x="187326" y="5085556"/>
            <a:chExt cx="8393112" cy="1830388"/>
          </a:xfrm>
          <a:solidFill>
            <a:schemeClr val="bg1">
              <a:lumMod val="75000"/>
            </a:schemeClr>
          </a:solidFill>
        </p:grpSpPr>
        <p:sp>
          <p:nvSpPr>
            <p:cNvPr id="41" name="Freeform 7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2" name="Freeform 8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3" name="Freeform 9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4" name="Freeform 10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5" name="Freeform 11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6" name="Freeform 12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7" name="Freeform 13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8" name="Freeform 14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4" name="TextBox 3"/>
          <p:cNvSpPr txBox="1"/>
          <p:nvPr userDrawn="1"/>
        </p:nvSpPr>
        <p:spPr>
          <a:xfrm>
            <a:off x="217485" y="6477716"/>
            <a:ext cx="19467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fld id="{AB307C75-CA2F-4BA6-858A-60F533452F31}" type="datetimeFigureOut">
              <a:rPr lang="en-US" sz="1000" kern="120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marR="0" indent="0" algn="l" defTabSz="6858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tabLst/>
                <a:defRPr/>
              </a:pPr>
              <a:t>3/1/2024</a:t>
            </a:fld>
            <a:endParaRPr lang="en-US" sz="1000" kern="12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9" name="TextBox 48"/>
          <p:cNvSpPr txBox="1"/>
          <p:nvPr userDrawn="1"/>
        </p:nvSpPr>
        <p:spPr>
          <a:xfrm>
            <a:off x="3221753" y="6477716"/>
            <a:ext cx="27004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sz="1000" kern="12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Qualcomm Confidential and Proprietary</a:t>
            </a:r>
          </a:p>
        </p:txBody>
      </p:sp>
    </p:spTree>
    <p:extLst>
      <p:ext uri="{BB962C8B-B14F-4D97-AF65-F5344CB8AC3E}">
        <p14:creationId xmlns:p14="http://schemas.microsoft.com/office/powerpoint/2010/main" val="2222375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2FBBCEAB-3AB2-4B43-892C-9CC9AB0F9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C09D8205-394C-426D-8FC1-81C9ED9A72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4" y="6475413"/>
            <a:ext cx="581891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56F7E5C-8145-4D78-8DFD-A73CB80D81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4FD36828-69CB-428A-B4D6-804E25381CB0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ember 2023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07747953-910E-41D0-B426-8321125775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xmlns="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xmlns="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xmlns="" id="{14D0DD47-63E1-499C-8731-3DDE6710EC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xmlns="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xmlns="" id="{E3C34B0A-1C2A-4887-9294-5C1D0A38A8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xmlns="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32FA0C2D-5E95-4491-9BC6-02C2914C90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24EF4FFA-7CBB-4BED-8002-05D415428E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xmlns="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xmlns="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xmlns="" id="{38AB3E98-49DA-464A-B03C-7E5902DC0D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447471" y="6475413"/>
            <a:ext cx="109645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 dirty="0"/>
              <a:t>Alice Chen (Qualcomm)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xmlns="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xmlns="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</a:t>
            </a:r>
            <a:r>
              <a:rPr lang="en-GB" altLang="en-US" sz="1800" b="1" dirty="0" smtClean="0"/>
              <a:t>802.11-24/</a:t>
            </a:r>
            <a:r>
              <a:rPr lang="en-US" altLang="en-US" sz="1800" b="1" dirty="0" smtClean="0"/>
              <a:t>0390</a:t>
            </a:r>
            <a:r>
              <a:rPr lang="en-GB" altLang="en-US" sz="1800" b="1" dirty="0" smtClean="0"/>
              <a:t>r0</a:t>
            </a:r>
            <a:endParaRPr lang="en-GB" altLang="en-US" sz="1800" b="1" dirty="0"/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xmlns="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xmlns="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xmlns="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  <p:sldLayoutId id="2147485771" r:id="rId1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__4.vsdx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__7.vsdx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:a16="http://schemas.microsoft.com/office/drawing/2014/main" xmlns="" id="{4DFE3077-6BFB-4E1C-9218-0E8E2CEA9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/>
              <a:t>Slide </a:t>
            </a:r>
            <a:fld id="{9B20EFD3-9F87-4CC4-BE12-53B84810E182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xmlns="" id="{5EB80220-6DDA-46D8-A532-4F8294B75F3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r>
              <a:rPr lang="en-US" altLang="zh-CN" dirty="0"/>
              <a:t>A Uniform Procedure for Preemption</a:t>
            </a:r>
            <a:endParaRPr lang="en-GB" altLang="en-US" dirty="0"/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xmlns="" id="{AAB4AADD-B9F4-45B4-B9D2-5B5E3506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2024-02-08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xmlns="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/>
              <a:t>Authors:</a:t>
            </a:r>
            <a:endParaRPr lang="en-GB" altLang="en-US" sz="2000" b="0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xmlns="" id="{1EEAD0EE-0DFD-4F81-B0C3-618EF9CBFB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1509360"/>
              </p:ext>
            </p:extLst>
          </p:nvPr>
        </p:nvGraphicFramePr>
        <p:xfrm>
          <a:off x="1152525" y="2998720"/>
          <a:ext cx="7391400" cy="202133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unbo L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6"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Huawe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henzhen, Chin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liyunbo@Huawei.c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8137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uchen</a:t>
                      </a:r>
                      <a:r>
                        <a:rPr lang="en-US" sz="1100" baseline="0" dirty="0"/>
                        <a:t> Guo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196283733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Guogang</a:t>
                      </a:r>
                      <a:r>
                        <a:rPr lang="en-US" sz="1100" dirty="0"/>
                        <a:t> Hu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9431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Yue Zha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754585805"/>
                  </a:ext>
                </a:extLst>
              </a:tr>
              <a:tr h="1295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Maolin</a:t>
                      </a:r>
                      <a:r>
                        <a:rPr lang="en-US" sz="1100" dirty="0"/>
                        <a:t> Zh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45110212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Ming Ga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020843879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455527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71525" y="1762125"/>
            <a:ext cx="7772400" cy="4114800"/>
          </a:xfrm>
        </p:spPr>
        <p:txBody>
          <a:bodyPr/>
          <a:lstStyle/>
          <a:p>
            <a:r>
              <a:rPr lang="en-US" sz="2000" dirty="0"/>
              <a:t>Do you agree a TXOP holder will continue PPDU transmission PIFS after a preemption enabled PPDU if no preemption request frame is received SIFS after the preemption enabled PPDU? 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r>
              <a:rPr lang="en-US" dirty="0"/>
              <a:t>Yes:</a:t>
            </a:r>
          </a:p>
          <a:p>
            <a:pPr marL="457200" lvl="1" indent="0">
              <a:buNone/>
            </a:pPr>
            <a:r>
              <a:rPr lang="en-US" dirty="0"/>
              <a:t>No:</a:t>
            </a:r>
          </a:p>
          <a:p>
            <a:pPr marL="457200" lvl="1" indent="0">
              <a:buNone/>
            </a:pPr>
            <a:r>
              <a:rPr lang="en-US" dirty="0"/>
              <a:t>Abstain:</a:t>
            </a:r>
          </a:p>
          <a:p>
            <a:pPr lvl="1"/>
            <a:endParaRPr lang="en-US" sz="1600" dirty="0"/>
          </a:p>
          <a:p>
            <a:pPr marL="457200" lvl="1" indent="0">
              <a:buNone/>
            </a:pPr>
            <a:endParaRPr lang="en-US" sz="1600" dirty="0"/>
          </a:p>
          <a:p>
            <a:pPr marL="457200" lvl="1" indent="0">
              <a:buNone/>
            </a:pPr>
            <a:endParaRPr lang="en-US" sz="1600" dirty="0"/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0</a:t>
            </a:fld>
            <a:endParaRPr lang="en-GB" alt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Straw Poll 2</a:t>
            </a:r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7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455527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4108583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71525" y="1762125"/>
            <a:ext cx="7772400" cy="4114800"/>
          </a:xfrm>
        </p:spPr>
        <p:txBody>
          <a:bodyPr/>
          <a:lstStyle/>
          <a:p>
            <a:r>
              <a:rPr lang="en-US" sz="2000" dirty="0"/>
              <a:t>Do you agree a TXOP holder that is a non-AP STA will grant the TXOP to its associated AP if a preemption request frame is received after a preemption enabled PPDU? </a:t>
            </a:r>
          </a:p>
          <a:p>
            <a:pPr lvl="1"/>
            <a:r>
              <a:rPr lang="en-US" sz="1800" dirty="0"/>
              <a:t>A preemption enabled PPDU is a PPDU that allows preemption request frame be transmitted SIFS after the PPDU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r>
              <a:rPr lang="en-US" dirty="0"/>
              <a:t>Yes:</a:t>
            </a:r>
          </a:p>
          <a:p>
            <a:pPr marL="457200" lvl="1" indent="0">
              <a:buNone/>
            </a:pPr>
            <a:r>
              <a:rPr lang="en-US" dirty="0"/>
              <a:t>No:</a:t>
            </a:r>
          </a:p>
          <a:p>
            <a:pPr marL="457200" lvl="1" indent="0">
              <a:buNone/>
            </a:pPr>
            <a:r>
              <a:rPr lang="en-US" dirty="0"/>
              <a:t>Abstain:</a:t>
            </a:r>
          </a:p>
          <a:p>
            <a:pPr lvl="1"/>
            <a:endParaRPr lang="en-US" sz="1600" dirty="0"/>
          </a:p>
          <a:p>
            <a:pPr marL="457200" lvl="1" indent="0">
              <a:buNone/>
            </a:pPr>
            <a:endParaRPr lang="en-US" sz="1600" dirty="0"/>
          </a:p>
          <a:p>
            <a:pPr marL="457200" lvl="1" indent="0">
              <a:buNone/>
            </a:pPr>
            <a:endParaRPr lang="en-US" sz="1600" dirty="0"/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1</a:t>
            </a:fld>
            <a:endParaRPr lang="en-GB" alt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Straw Poll 3</a:t>
            </a:r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7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455527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45092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71525" y="1762125"/>
            <a:ext cx="7772400" cy="4114800"/>
          </a:xfrm>
        </p:spPr>
        <p:txBody>
          <a:bodyPr/>
          <a:lstStyle/>
          <a:p>
            <a:r>
              <a:rPr lang="en-US" sz="2000" dirty="0"/>
              <a:t>Do you agree an AP that is granted a TXOP by a non-AP STA TXOP holder to do preemption operation will return the TXOP to the TXOP holder after the preemption operation? </a:t>
            </a:r>
          </a:p>
          <a:p>
            <a:pPr lvl="1"/>
            <a:r>
              <a:rPr lang="en-US" sz="1800" dirty="0"/>
              <a:t>The details of returning the TXOP is TBD</a:t>
            </a:r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r>
              <a:rPr lang="en-US" dirty="0"/>
              <a:t>Yes:</a:t>
            </a:r>
          </a:p>
          <a:p>
            <a:pPr marL="457200" lvl="1" indent="0">
              <a:buNone/>
            </a:pPr>
            <a:r>
              <a:rPr lang="en-US" dirty="0"/>
              <a:t>No:</a:t>
            </a:r>
          </a:p>
          <a:p>
            <a:pPr marL="457200" lvl="1" indent="0">
              <a:buNone/>
            </a:pPr>
            <a:r>
              <a:rPr lang="en-US" dirty="0"/>
              <a:t>Abstain:</a:t>
            </a:r>
          </a:p>
          <a:p>
            <a:pPr lvl="1"/>
            <a:endParaRPr lang="en-US" sz="1600" dirty="0"/>
          </a:p>
          <a:p>
            <a:pPr marL="457200" lvl="1" indent="0">
              <a:buNone/>
            </a:pPr>
            <a:endParaRPr lang="en-US" sz="1600" dirty="0"/>
          </a:p>
          <a:p>
            <a:pPr marL="457200" lvl="1" indent="0">
              <a:buNone/>
            </a:pPr>
            <a:endParaRPr lang="en-US" sz="1600" dirty="0"/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2</a:t>
            </a:fld>
            <a:endParaRPr lang="en-GB" alt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Straw Poll 4</a:t>
            </a:r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7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455527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71921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4213" y="1989137"/>
            <a:ext cx="7772400" cy="4486275"/>
          </a:xfrm>
        </p:spPr>
        <p:txBody>
          <a:bodyPr/>
          <a:lstStyle/>
          <a:p>
            <a:r>
              <a:rPr lang="en-US" sz="2000" dirty="0"/>
              <a:t>Many presentations in UHR SG and 11bn are discussing the procedure of preemption; </a:t>
            </a:r>
            <a:endParaRPr lang="en-US" sz="1600" dirty="0"/>
          </a:p>
          <a:p>
            <a:r>
              <a:rPr lang="en-US" sz="2000" dirty="0"/>
              <a:t>A TXOP holder preempts its own TXOP to send low latency (LL) traffic can be easily handled by the TXOP holder itself;</a:t>
            </a:r>
          </a:p>
          <a:p>
            <a:r>
              <a:rPr lang="en-US" sz="2000" dirty="0"/>
              <a:t>There are different cases for a STA to preempt another STA’s TXOP to transmit LL traffic</a:t>
            </a:r>
          </a:p>
          <a:p>
            <a:pPr lvl="1"/>
            <a:r>
              <a:rPr lang="en-US" sz="1600" dirty="0"/>
              <a:t>Case 1: Preempt a DL TXOP to send UL LL traffic</a:t>
            </a:r>
          </a:p>
          <a:p>
            <a:pPr lvl="1"/>
            <a:r>
              <a:rPr lang="en-US" sz="1600" dirty="0"/>
              <a:t>Case 2: Preempt a UL TXOP to send DL LL traffic</a:t>
            </a:r>
          </a:p>
          <a:p>
            <a:pPr lvl="1"/>
            <a:r>
              <a:rPr lang="en-US" sz="1600" dirty="0"/>
              <a:t>Case 3: Preempt a UL TXOP to send UL LL traffic</a:t>
            </a:r>
          </a:p>
          <a:p>
            <a:r>
              <a:rPr lang="en-US" altLang="zh-CN" sz="2000" dirty="0"/>
              <a:t>Different procedures are discussed based on different cases;</a:t>
            </a:r>
          </a:p>
          <a:p>
            <a:r>
              <a:rPr lang="en-US" altLang="zh-CN" sz="2000" dirty="0"/>
              <a:t>A uniform procedure is proposed for all cases to simplify the design and implementation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455527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220693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A Uniform Procedure</a:t>
            </a:r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455527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5817734"/>
              </p:ext>
            </p:extLst>
          </p:nvPr>
        </p:nvGraphicFramePr>
        <p:xfrm>
          <a:off x="1828800" y="1676400"/>
          <a:ext cx="5276850" cy="463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3" imgW="7058058" imgH="6515216" progId="Visio.Drawing.15">
                  <p:embed/>
                </p:oleObj>
              </mc:Choice>
              <mc:Fallback>
                <p:oleObj name="Visio" r:id="rId3" imgW="7058058" imgH="651521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676400"/>
                        <a:ext cx="5276850" cy="46386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4875213" y="4470737"/>
            <a:ext cx="337343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PR</a:t>
            </a:r>
            <a:r>
              <a:rPr lang="en-US" altLang="zh-CN" dirty="0"/>
              <a:t>: preemption request frame</a:t>
            </a:r>
          </a:p>
          <a:p>
            <a:r>
              <a:rPr lang="en-US" altLang="zh-CN" b="1" dirty="0"/>
              <a:t>TF</a:t>
            </a:r>
            <a:r>
              <a:rPr lang="en-US" altLang="zh-CN" dirty="0"/>
              <a:t>: Trigger frame</a:t>
            </a:r>
          </a:p>
          <a:p>
            <a:r>
              <a:rPr lang="en-US" altLang="zh-CN" b="1" dirty="0"/>
              <a:t>TFR</a:t>
            </a:r>
            <a:r>
              <a:rPr lang="en-US" altLang="zh-CN" dirty="0"/>
              <a:t>: Trigger frame with UORA</a:t>
            </a:r>
          </a:p>
          <a:p>
            <a:r>
              <a:rPr lang="en-US" altLang="zh-CN" b="1" dirty="0"/>
              <a:t>UORA</a:t>
            </a:r>
            <a:r>
              <a:rPr lang="en-US" altLang="zh-CN" dirty="0"/>
              <a:t>: uplink OFDMA random access</a:t>
            </a:r>
          </a:p>
          <a:p>
            <a:r>
              <a:rPr lang="en-US" altLang="zh-CN" b="1" dirty="0"/>
              <a:t>LL</a:t>
            </a:r>
            <a:r>
              <a:rPr lang="en-US" altLang="zh-CN" dirty="0"/>
              <a:t>: low latency</a:t>
            </a:r>
          </a:p>
          <a:p>
            <a:endParaRPr lang="en-US" altLang="zh-CN" dirty="0"/>
          </a:p>
          <a:p>
            <a:r>
              <a:rPr lang="en-US" altLang="zh-CN" b="1" dirty="0"/>
              <a:t>Preempting STA</a:t>
            </a:r>
            <a:r>
              <a:rPr lang="en-US" altLang="zh-CN" dirty="0"/>
              <a:t>: a STA (not the TXOP holder) that buffers LL traffic</a:t>
            </a:r>
          </a:p>
          <a:p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76200" y="5375702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This step is not needed if AP is the TXOP holder</a:t>
            </a:r>
            <a:endParaRPr lang="zh-CN" altLang="en-US" dirty="0"/>
          </a:p>
        </p:txBody>
      </p:sp>
      <p:cxnSp>
        <p:nvCxnSpPr>
          <p:cNvPr id="13" name="直接箭头连接符 12"/>
          <p:cNvCxnSpPr/>
          <p:nvPr/>
        </p:nvCxnSpPr>
        <p:spPr bwMode="auto">
          <a:xfrm flipV="1">
            <a:off x="1752600" y="5375702"/>
            <a:ext cx="399840" cy="110698"/>
          </a:xfrm>
          <a:prstGeom prst="straightConnector1">
            <a:avLst/>
          </a:prstGeom>
          <a:solidFill>
            <a:schemeClr val="accent1"/>
          </a:solidFill>
          <a:ln w="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" name="文本框 11"/>
          <p:cNvSpPr txBox="1"/>
          <p:nvPr/>
        </p:nvSpPr>
        <p:spPr>
          <a:xfrm>
            <a:off x="7391400" y="2474113"/>
            <a:ext cx="1752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In this presentation, assuming all the preempting STAs are associated STAs. Whether and how to support OBSS STA to do preemption is open for further discussion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96966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Case 1: </a:t>
            </a:r>
            <a:r>
              <a:rPr lang="en-US" altLang="zh-CN" dirty="0"/>
              <a:t>Preempt DL TXOP to send UL LL</a:t>
            </a:r>
            <a:r>
              <a:rPr lang="en-US" dirty="0"/>
              <a:t> </a:t>
            </a:r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455527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0960239"/>
              </p:ext>
            </p:extLst>
          </p:nvPr>
        </p:nvGraphicFramePr>
        <p:xfrm>
          <a:off x="628650" y="4419600"/>
          <a:ext cx="6686550" cy="2057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name="Visio" r:id="rId3" imgW="8229600" imgH="3200439" progId="Visio.Drawing.15">
                  <p:embed/>
                </p:oleObj>
              </mc:Choice>
              <mc:Fallback>
                <p:oleObj name="Visio" r:id="rId3" imgW="8229600" imgH="32004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4419600"/>
                        <a:ext cx="6686550" cy="20573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1"/>
          <p:cNvSpPr>
            <a:spLocks noGrp="1"/>
          </p:cNvSpPr>
          <p:nvPr>
            <p:ph idx="1"/>
          </p:nvPr>
        </p:nvSpPr>
        <p:spPr>
          <a:xfrm>
            <a:off x="731890" y="1524000"/>
            <a:ext cx="7772400" cy="2743200"/>
          </a:xfrm>
        </p:spPr>
        <p:txBody>
          <a:bodyPr/>
          <a:lstStyle/>
          <a:p>
            <a:r>
              <a:rPr lang="en-US" sz="1600" dirty="0"/>
              <a:t>The AP may transmit PPDU2 before transmit a BSRP if the LL traffic is carried in PPDU2; </a:t>
            </a:r>
          </a:p>
          <a:p>
            <a:r>
              <a:rPr lang="en-US" sz="1600" dirty="0"/>
              <a:t>AP must be able to solicit LL BSR from preempting STAs, a simple way is to mandate UORA support for preempting STAs;</a:t>
            </a:r>
          </a:p>
          <a:p>
            <a:r>
              <a:rPr lang="en-US" sz="1600" dirty="0"/>
              <a:t>When the AP sends BSRP frame with UORA, it is better only allow </a:t>
            </a:r>
            <a:r>
              <a:rPr lang="en-US" altLang="zh-CN" sz="1600" dirty="0"/>
              <a:t>BSR of LL traffic be reported by </a:t>
            </a:r>
            <a:r>
              <a:rPr lang="en-US" sz="1600" dirty="0"/>
              <a:t>non-AP STAs; </a:t>
            </a:r>
          </a:p>
          <a:p>
            <a:pPr lvl="1"/>
            <a:r>
              <a:rPr lang="en-US" sz="1200" dirty="0"/>
              <a:t>E.g. a new type of random access RU that only for LL traffic</a:t>
            </a:r>
          </a:p>
          <a:p>
            <a:r>
              <a:rPr lang="en-US" sz="1600" dirty="0"/>
              <a:t>The BSRP with UORA frame is optional to transmit, AP may choose other ways to know which non-AP STAs are buffering LL traffic, e.g.</a:t>
            </a:r>
          </a:p>
          <a:p>
            <a:pPr lvl="1"/>
            <a:r>
              <a:rPr lang="en-US" sz="1200" dirty="0"/>
              <a:t>Use a NFRP Trigger frame</a:t>
            </a:r>
          </a:p>
          <a:p>
            <a:pPr lvl="1"/>
            <a:r>
              <a:rPr lang="en-US" sz="1200" dirty="0"/>
              <a:t>Do the prediction based on historical statistics</a:t>
            </a:r>
          </a:p>
          <a:p>
            <a:endParaRPr 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7363918" y="4494143"/>
            <a:ext cx="1676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Note: The contents of PR frames from STA2 and STA3 are exactly the same, so STA1 and AP can correctly decode them. It is similar as simultaneous CTSs follow MU-RTS sent by multiple STA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8420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Case 2: </a:t>
            </a:r>
            <a:r>
              <a:rPr lang="en-US" altLang="zh-CN" dirty="0"/>
              <a:t>Preempt UL TXOP to send DL LL</a:t>
            </a:r>
            <a:r>
              <a:rPr lang="en-US" dirty="0"/>
              <a:t> </a:t>
            </a:r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455527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589899"/>
              </p:ext>
            </p:extLst>
          </p:nvPr>
        </p:nvGraphicFramePr>
        <p:xfrm>
          <a:off x="3571875" y="1905000"/>
          <a:ext cx="5267325" cy="209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5" name="Visio" r:id="rId3" imgW="8229600" imgH="3267165" progId="Visio.Drawing.15">
                  <p:embed/>
                </p:oleObj>
              </mc:Choice>
              <mc:Fallback>
                <p:oleObj name="Visio" r:id="rId3" imgW="8229600" imgH="326716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75" y="1905000"/>
                        <a:ext cx="5267325" cy="2095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5499449"/>
              </p:ext>
            </p:extLst>
          </p:nvPr>
        </p:nvGraphicFramePr>
        <p:xfrm>
          <a:off x="3571875" y="4410075"/>
          <a:ext cx="5267325" cy="206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6" name="Visio" r:id="rId5" imgW="8229600" imgH="3228936" progId="Visio.Drawing.15">
                  <p:embed/>
                </p:oleObj>
              </mc:Choice>
              <mc:Fallback>
                <p:oleObj name="Visio" r:id="rId5" imgW="8229600" imgH="3228936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75" y="4410075"/>
                        <a:ext cx="5267325" cy="2066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57800" y="1590543"/>
            <a:ext cx="21941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ase 2a: DL LL to TXOP holder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5181600" y="4189716"/>
            <a:ext cx="2521268" cy="3351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ase 2b: DL LL to other non-AP STA</a:t>
            </a:r>
            <a:endParaRPr lang="zh-CN" altLang="en-US" dirty="0"/>
          </a:p>
        </p:txBody>
      </p:sp>
      <p:sp>
        <p:nvSpPr>
          <p:cNvPr id="15" name="Content Placeholder 1"/>
          <p:cNvSpPr>
            <a:spLocks noGrp="1"/>
          </p:cNvSpPr>
          <p:nvPr>
            <p:ph idx="1"/>
          </p:nvPr>
        </p:nvSpPr>
        <p:spPr>
          <a:xfrm>
            <a:off x="466725" y="1600200"/>
            <a:ext cx="3190875" cy="4875213"/>
          </a:xfrm>
        </p:spPr>
        <p:txBody>
          <a:bodyPr/>
          <a:lstStyle/>
          <a:p>
            <a:r>
              <a:rPr lang="en-US" sz="1600" dirty="0"/>
              <a:t>Case 2a and Case 2b can happen in one preemption; </a:t>
            </a:r>
            <a:endParaRPr lang="en-US" sz="1200" dirty="0"/>
          </a:p>
          <a:p>
            <a:r>
              <a:rPr lang="en-US" sz="1600" dirty="0"/>
              <a:t>The PR frame is needed when considering a uniform procedure for different cases;</a:t>
            </a:r>
          </a:p>
          <a:p>
            <a:r>
              <a:rPr lang="en-US" sz="1600" dirty="0"/>
              <a:t>The TXOP holder will stop transmitting following PPDU after receiving a PR frame;</a:t>
            </a:r>
          </a:p>
          <a:p>
            <a:r>
              <a:rPr lang="en-US" sz="1600" dirty="0"/>
              <a:t>The contents of PR frame from the AP and the non-AP STAs are same;</a:t>
            </a:r>
          </a:p>
          <a:p>
            <a:r>
              <a:rPr lang="en-US" sz="1600" dirty="0"/>
              <a:t>A signaling in PPDU3 informs STA1 continues to transmit PPDU in the remaining TXOP</a:t>
            </a:r>
          </a:p>
          <a:p>
            <a:pPr lvl="1"/>
            <a:r>
              <a:rPr lang="en-US" sz="1200" dirty="0"/>
              <a:t>The detail of the signaling is TBD, e.g. carried in A-Control fiel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3155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Case 3: </a:t>
            </a:r>
            <a:r>
              <a:rPr lang="en-US" altLang="zh-CN" dirty="0"/>
              <a:t>Preempt UL TXOP to send UL LL </a:t>
            </a:r>
            <a:endParaRPr lang="en-US" dirty="0"/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455527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7812112"/>
              </p:ext>
            </p:extLst>
          </p:nvPr>
        </p:nvGraphicFramePr>
        <p:xfrm>
          <a:off x="1336578" y="4192587"/>
          <a:ext cx="6359622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3" name="Visio" r:id="rId3" imgW="8981941" imgH="3228936" progId="Visio.Drawing.15">
                  <p:embed/>
                </p:oleObj>
              </mc:Choice>
              <mc:Fallback>
                <p:oleObj name="Visio" r:id="rId3" imgW="8981941" imgH="32289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6578" y="4192587"/>
                        <a:ext cx="6359622" cy="228441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Content Placeholder 1"/>
          <p:cNvSpPr>
            <a:spLocks noGrp="1"/>
          </p:cNvSpPr>
          <p:nvPr>
            <p:ph idx="1"/>
          </p:nvPr>
        </p:nvSpPr>
        <p:spPr>
          <a:xfrm>
            <a:off x="723900" y="1676400"/>
            <a:ext cx="7772400" cy="2286000"/>
          </a:xfrm>
        </p:spPr>
        <p:txBody>
          <a:bodyPr/>
          <a:lstStyle/>
          <a:p>
            <a:r>
              <a:rPr lang="en-US" sz="1800" dirty="0"/>
              <a:t>After receiving a PR frame follows PPDU1 which is preemption enabled, the AP is allowed to ignore the intra-BSS NAV</a:t>
            </a:r>
            <a:r>
              <a:rPr lang="en-US" sz="1800" dirty="0">
                <a:solidFill>
                  <a:srgbClr val="FF0000"/>
                </a:solidFill>
              </a:rPr>
              <a:t> </a:t>
            </a:r>
            <a:r>
              <a:rPr lang="en-US" sz="1800" dirty="0"/>
              <a:t>and send BSRP with UORA to solicit BSR from preempting STAs;</a:t>
            </a:r>
          </a:p>
          <a:p>
            <a:r>
              <a:rPr lang="en-US" sz="1800" dirty="0"/>
              <a:t> The benefits to allow AP to control the preemption procedure:</a:t>
            </a:r>
          </a:p>
          <a:p>
            <a:pPr lvl="1"/>
            <a:r>
              <a:rPr lang="en-US" sz="1600" dirty="0"/>
              <a:t>Avoid contention collision from multiple STAs</a:t>
            </a:r>
          </a:p>
          <a:p>
            <a:pPr lvl="1"/>
            <a:r>
              <a:rPr lang="en-US" sz="1600" dirty="0"/>
              <a:t>Can serve multiple STAs in one preemption</a:t>
            </a:r>
          </a:p>
          <a:p>
            <a:r>
              <a:rPr lang="en-US" altLang="zh-CN" sz="1800" dirty="0"/>
              <a:t>After the LL traffic transmission are finished, </a:t>
            </a:r>
            <a:r>
              <a:rPr lang="en-US" sz="1800" dirty="0"/>
              <a:t>The AP signaling the TXOP holder continues to transmit PPDUs in the remaining TXOP. </a:t>
            </a:r>
            <a:endParaRPr lang="en-US" sz="1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1876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Case 2 + Case 3</a:t>
            </a:r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455527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58709"/>
              </p:ext>
            </p:extLst>
          </p:nvPr>
        </p:nvGraphicFramePr>
        <p:xfrm>
          <a:off x="3724275" y="1799451"/>
          <a:ext cx="5276850" cy="189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2" name="Visio" r:id="rId3" imgW="8981941" imgH="3228936" progId="Visio.Drawing.15">
                  <p:embed/>
                </p:oleObj>
              </mc:Choice>
              <mc:Fallback>
                <p:oleObj name="Visio" r:id="rId3" imgW="8981941" imgH="3228936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4275" y="1799451"/>
                        <a:ext cx="5276850" cy="1895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3231778"/>
              </p:ext>
            </p:extLst>
          </p:nvPr>
        </p:nvGraphicFramePr>
        <p:xfrm>
          <a:off x="3648075" y="4648200"/>
          <a:ext cx="52673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3" name="Visio" r:id="rId5" imgW="10153484" imgH="3228936" progId="Visio.Drawing.15">
                  <p:embed/>
                </p:oleObj>
              </mc:Choice>
              <mc:Fallback>
                <p:oleObj name="Visio" r:id="rId5" imgW="10153484" imgH="3228936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075" y="4648200"/>
                        <a:ext cx="5267325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Content Placeholder 1"/>
          <p:cNvSpPr>
            <a:spLocks noGrp="1"/>
          </p:cNvSpPr>
          <p:nvPr>
            <p:ph idx="1"/>
          </p:nvPr>
        </p:nvSpPr>
        <p:spPr>
          <a:xfrm>
            <a:off x="466725" y="1828800"/>
            <a:ext cx="3190875" cy="4191000"/>
          </a:xfrm>
        </p:spPr>
        <p:txBody>
          <a:bodyPr/>
          <a:lstStyle/>
          <a:p>
            <a:r>
              <a:rPr lang="en-US" sz="1800" dirty="0"/>
              <a:t>Case 2 and Case 3 can happen in one preemption; </a:t>
            </a:r>
            <a:endParaRPr lang="en-US" sz="1400" dirty="0"/>
          </a:p>
          <a:p>
            <a:r>
              <a:rPr lang="en-US" sz="1800" dirty="0"/>
              <a:t>The AP that transmits PR doesn’t know whether there is one or more non-AP STAs sent PR frames. The AP may transmits BSRP with UORA to test whether there is BSR from any preempting STAs;</a:t>
            </a:r>
          </a:p>
          <a:p>
            <a:r>
              <a:rPr lang="en-US" sz="1800" dirty="0"/>
              <a:t>The AP can choose first to transmit DL LL traffic or first to solicit UL LL traffic.</a:t>
            </a:r>
          </a:p>
          <a:p>
            <a:endParaRPr 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5340497" y="4314052"/>
            <a:ext cx="20444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rst to transmit DL LL traffic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5323654" y="1522839"/>
            <a:ext cx="191616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rst to solicit UL LL traffi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29063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4212" y="1676400"/>
            <a:ext cx="8078787" cy="4114800"/>
          </a:xfrm>
        </p:spPr>
        <p:txBody>
          <a:bodyPr/>
          <a:lstStyle/>
          <a:p>
            <a:r>
              <a:rPr lang="en-US" sz="2000" dirty="0"/>
              <a:t>A uniform preemption procedure is proposed to cover all possible cases</a:t>
            </a:r>
          </a:p>
          <a:p>
            <a:pPr lvl="1"/>
            <a:r>
              <a:rPr lang="en-US" sz="1600" dirty="0"/>
              <a:t>Case 1: preempt DL traffic to send UL LL traffic</a:t>
            </a:r>
          </a:p>
          <a:p>
            <a:pPr lvl="1"/>
            <a:r>
              <a:rPr lang="en-US" sz="1600" dirty="0"/>
              <a:t>Case 2: preempt UL traffic to send DL LL traffic</a:t>
            </a:r>
          </a:p>
          <a:p>
            <a:pPr lvl="1"/>
            <a:r>
              <a:rPr lang="en-US" sz="1600" dirty="0"/>
              <a:t>Case 3: preempt UL traffic to send UL LL traffic</a:t>
            </a:r>
          </a:p>
          <a:p>
            <a:endParaRPr lang="en-US" sz="2000" dirty="0"/>
          </a:p>
          <a:p>
            <a:r>
              <a:rPr lang="en-US" sz="2000" dirty="0"/>
              <a:t>The uniform procedure will facilitate the procedure design and implementation.</a:t>
            </a:r>
          </a:p>
          <a:p>
            <a:endParaRPr lang="en-US" sz="1600" dirty="0"/>
          </a:p>
          <a:p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455527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531324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71525" y="1762125"/>
            <a:ext cx="7772400" cy="4114800"/>
          </a:xfrm>
        </p:spPr>
        <p:txBody>
          <a:bodyPr/>
          <a:lstStyle/>
          <a:p>
            <a:r>
              <a:rPr lang="en-US" sz="2000" dirty="0"/>
              <a:t>Do you agree a TXOP holder may indicate in a PPDU that a STA in the same BSS of the TXOP holder is allowed to send a preemption request frame SIFS after the PPDU?</a:t>
            </a:r>
          </a:p>
          <a:p>
            <a:pPr lvl="1"/>
            <a:r>
              <a:rPr lang="en-US" sz="1800" dirty="0"/>
              <a:t>A preemption request frame informs buffering of low latency traffic frame</a:t>
            </a:r>
          </a:p>
          <a:p>
            <a:pPr lvl="1"/>
            <a:r>
              <a:rPr lang="en-US" sz="1800" dirty="0"/>
              <a:t>The detail of indication signaling is TBD</a:t>
            </a:r>
          </a:p>
          <a:p>
            <a:pPr lvl="1"/>
            <a:r>
              <a:rPr lang="en-US" sz="1800" dirty="0"/>
              <a:t>The detailed design of preemption request frame is TBD</a:t>
            </a:r>
          </a:p>
          <a:p>
            <a:pPr lvl="1"/>
            <a:endParaRPr lang="en-US" sz="1800" dirty="0"/>
          </a:p>
          <a:p>
            <a:endParaRPr lang="en-US" dirty="0"/>
          </a:p>
          <a:p>
            <a:pPr marL="457200" lvl="1" indent="0">
              <a:buNone/>
            </a:pPr>
            <a:r>
              <a:rPr lang="en-US" dirty="0"/>
              <a:t>Yes:</a:t>
            </a:r>
          </a:p>
          <a:p>
            <a:pPr marL="457200" lvl="1" indent="0">
              <a:buNone/>
            </a:pPr>
            <a:r>
              <a:rPr lang="en-US" dirty="0"/>
              <a:t>No:</a:t>
            </a:r>
          </a:p>
          <a:p>
            <a:pPr marL="457200" lvl="1" indent="0">
              <a:buNone/>
            </a:pPr>
            <a:r>
              <a:rPr lang="en-US" dirty="0"/>
              <a:t>Abstain:</a:t>
            </a:r>
          </a:p>
          <a:p>
            <a:pPr lvl="1"/>
            <a:endParaRPr lang="en-US" sz="1600" dirty="0"/>
          </a:p>
          <a:p>
            <a:pPr marL="457200" lvl="1" indent="0">
              <a:buNone/>
            </a:pPr>
            <a:endParaRPr lang="en-US" sz="1600" dirty="0"/>
          </a:p>
          <a:p>
            <a:pPr marL="457200" lvl="1" indent="0">
              <a:buNone/>
            </a:pPr>
            <a:endParaRPr lang="en-US" sz="1600" dirty="0"/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9</a:t>
            </a:fld>
            <a:endParaRPr lang="en-GB" alt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Straw Poll 1</a:t>
            </a:r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7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455527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579871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4009</TotalTime>
  <Words>1077</Words>
  <Application>Microsoft Office PowerPoint</Application>
  <PresentationFormat>全屏显示(4:3)</PresentationFormat>
  <Paragraphs>158</Paragraphs>
  <Slides>1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19" baseType="lpstr">
      <vt:lpstr>Qualcomm Office Regular</vt:lpstr>
      <vt:lpstr>Qualcomm Regular</vt:lpstr>
      <vt:lpstr>Arial</vt:lpstr>
      <vt:lpstr>Times New Roman</vt:lpstr>
      <vt:lpstr>802-11-Submission</vt:lpstr>
      <vt:lpstr>Visio</vt:lpstr>
      <vt:lpstr>Microsoft Visio 绘图</vt:lpstr>
      <vt:lpstr>A Uniform Procedure for Preemption</vt:lpstr>
      <vt:lpstr>Introduction</vt:lpstr>
      <vt:lpstr>A Uniform Procedure</vt:lpstr>
      <vt:lpstr>Case 1: Preempt DL TXOP to send UL LL </vt:lpstr>
      <vt:lpstr>Case 2: Preempt UL TXOP to send DL LL </vt:lpstr>
      <vt:lpstr>Case 3: Preempt UL TXOP to send UL LL </vt:lpstr>
      <vt:lpstr>Case 2 + Case 3</vt:lpstr>
      <vt:lpstr>Summary</vt:lpstr>
      <vt:lpstr>Straw Poll 1</vt:lpstr>
      <vt:lpstr>Straw Poll 2</vt:lpstr>
      <vt:lpstr>Straw Poll 3</vt:lpstr>
      <vt:lpstr>Straw Poll 4</vt:lpstr>
    </vt:vector>
  </TitlesOfParts>
  <Company>Qualcom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alicel@qti.qualcomm.com</dc:creator>
  <cp:lastModifiedBy>Liyunbo</cp:lastModifiedBy>
  <cp:revision>1975</cp:revision>
  <cp:lastPrinted>1998-02-10T13:28:06Z</cp:lastPrinted>
  <dcterms:created xsi:type="dcterms:W3CDTF">2004-12-02T14:01:45Z</dcterms:created>
  <dcterms:modified xsi:type="dcterms:W3CDTF">2024-03-01T06:33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vTBgCcrI3tKF5Tzn3nIsBaQa38L9NBweDz2aHvP67dAFvt+HEHbvycznumynH6llCWtfQtu8
TG7nZq7lY96LwnCwYPdIN0Lc76KpoCr9AOwSzxXPVV3ybf3ASVBpnN9FFzFn/lA1kvoFF2O7
TosGn9k58WV5BBFLK8jGoELyyDLFrMVIhhaOUtlzzO1IDrCDJNivAAJCZrhrzx2ngIykfX9F
6+lcLovUG47ogCHVwH</vt:lpwstr>
  </property>
  <property fmtid="{D5CDD505-2E9C-101B-9397-08002B2CF9AE}" pid="4" name="_2015_ms_pID_7253431">
    <vt:lpwstr>g8G67zNOBOz1AizH8+Dt23bDb17Y2JSZ/nNk1myRK+FvYqVLxW1kDt
pGHnxnh6rMhnPgtu3VftfWRRYjdvPa7LfrJ8AMpPiKslh3PdPn1MLXRapgSPvqGQXcvWccrW
e7pt0Szsb49PLTlYkHX0FBKSDv1b1AEsu/iqUQEJiiWpShl/RR5ju5PrBaYwxU/hdxgRkzI3
6jfm8bDO3ylPEcdArAALg6hkKKJJ93/E4Dyp</vt:lpwstr>
  </property>
  <property fmtid="{D5CDD505-2E9C-101B-9397-08002B2CF9AE}" pid="5" name="_2015_ms_pID_7253432">
    <vt:lpwstr>STT3R8/7G0HnQmp6pcF25S8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09273790</vt:lpwstr>
  </property>
</Properties>
</file>